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3FBE" w:rsidRDefault="00E13FBE" w:rsidP="00E13FBE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E13FBE" w:rsidRDefault="00E13FBE" w:rsidP="00E13FBE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78656A" w:rsidRDefault="00E13FBE" w:rsidP="00E13FBE"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61.5pt" o:ole="">
            <v:imagedata r:id="rId5" o:title=""/>
          </v:shape>
          <o:OLEObject Type="Embed" ProgID="Visio.Drawing.11" ShapeID="_x0000_i1025" DrawAspect="Content" ObjectID="_1522835900" r:id="rId6"/>
        </w:object>
      </w:r>
      <w:bookmarkStart w:id="0" w:name="_GoBack"/>
      <w:bookmarkEnd w:id="0"/>
    </w:p>
    <w:sectPr w:rsidR="007865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3FBE"/>
    <w:rsid w:val="0078656A"/>
    <w:rsid w:val="00E13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FBE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FBE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</Words>
  <Characters>57</Characters>
  <Application>Microsoft Office Word</Application>
  <DocSecurity>0</DocSecurity>
  <Lines>1</Lines>
  <Paragraphs>1</Paragraphs>
  <ScaleCrop>false</ScaleCrop>
  <Company>Krokoz™</Company>
  <LinksUpToDate>false</LinksUpToDate>
  <CharactersWithSpaces>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ша</dc:creator>
  <cp:lastModifiedBy>Миша</cp:lastModifiedBy>
  <cp:revision>1</cp:revision>
  <dcterms:created xsi:type="dcterms:W3CDTF">2016-04-22T10:11:00Z</dcterms:created>
  <dcterms:modified xsi:type="dcterms:W3CDTF">2016-04-22T10:12:00Z</dcterms:modified>
</cp:coreProperties>
</file>